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CEBAAD" w14:textId="23703DD1"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Pr="008827F8">
        <w:rPr>
          <w:rStyle w:val="Bold"/>
          <w:b/>
        </w:rPr>
        <w:t xml:space="preserve"> 0</w:t>
      </w:r>
      <w:r w:rsidR="00D748D1">
        <w:rPr>
          <w:rStyle w:val="Bold"/>
          <w:b/>
        </w:rPr>
        <w:t>322</w:t>
      </w:r>
    </w:p>
    <w:p w14:paraId="73DC75E8" w14:textId="72FC4702"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>(терминал защит</w:t>
      </w:r>
      <w:r w:rsidR="005A00E9">
        <w:rPr>
          <w:rStyle w:val="Bold"/>
          <w:b w:val="0"/>
          <w:sz w:val="20"/>
          <w:szCs w:val="20"/>
        </w:rPr>
        <w:t xml:space="preserve">ы </w:t>
      </w:r>
      <w:r w:rsidR="00D748D1">
        <w:rPr>
          <w:rStyle w:val="Bold"/>
          <w:b w:val="0"/>
          <w:sz w:val="20"/>
          <w:szCs w:val="20"/>
        </w:rPr>
        <w:t xml:space="preserve">линии </w:t>
      </w:r>
      <w:r w:rsidR="007438F1">
        <w:rPr>
          <w:rStyle w:val="Bold"/>
          <w:b w:val="0"/>
          <w:sz w:val="20"/>
          <w:szCs w:val="20"/>
        </w:rPr>
        <w:t>к КТП, ВЛ</w:t>
      </w:r>
      <w:bookmarkStart w:id="0" w:name="_GoBack"/>
      <w:bookmarkEnd w:id="0"/>
      <w:r w:rsidRPr="00D72837">
        <w:rPr>
          <w:rStyle w:val="Bold"/>
          <w:b w:val="0"/>
          <w:sz w:val="20"/>
          <w:szCs w:val="20"/>
        </w:rPr>
        <w:t>)</w:t>
      </w:r>
    </w:p>
    <w:p w14:paraId="6BA4373F" w14:textId="77777777"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14:paraId="2D18CEEB" w14:textId="7777777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5E8505E" w14:textId="77777777" w:rsidR="00064B6C" w:rsidRDefault="00064B6C" w:rsidP="00064B6C">
            <w:pPr>
              <w:pStyle w:val="usual"/>
              <w:jc w:val="right"/>
            </w:pPr>
            <w:r>
              <w:t>Место установки</w:t>
            </w:r>
            <w:r w:rsidRPr="00324F01">
              <w:t xml:space="preserve"> </w:t>
            </w:r>
            <w:r>
              <w:t>терминала</w:t>
            </w:r>
          </w:p>
          <w:p w14:paraId="0C5FEFF5" w14:textId="77777777" w:rsidR="00D72837" w:rsidRPr="00586B14" w:rsidRDefault="00064B6C" w:rsidP="00064B6C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placeholder>
              <w:docPart w:val="D3DFB0802D5048D9BC95B7279072134E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7853A42" w14:textId="77777777"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14:paraId="07B3D041" w14:textId="77777777" w:rsidTr="00064B6C">
        <w:trPr>
          <w:trHeight w:val="353"/>
        </w:trPr>
        <w:tc>
          <w:tcPr>
            <w:tcW w:w="5047" w:type="dxa"/>
          </w:tcPr>
          <w:p w14:paraId="2BC6D82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placeholder>
              <w:docPart w:val="CF3D094843E74B25AA0DE4566FB59F2F"/>
            </w:placeholder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065F0E4A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AB521CD" w14:textId="77777777" w:rsidTr="00064B6C">
        <w:trPr>
          <w:trHeight w:val="359"/>
        </w:trPr>
        <w:tc>
          <w:tcPr>
            <w:tcW w:w="5047" w:type="dxa"/>
          </w:tcPr>
          <w:p w14:paraId="1848F6E7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14:paraId="4234B29E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140D5006" w14:textId="77777777" w:rsidTr="00433F3A">
        <w:tc>
          <w:tcPr>
            <w:tcW w:w="5047" w:type="dxa"/>
          </w:tcPr>
          <w:p w14:paraId="11DE9D7A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244C094B" w14:textId="77777777"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14:paraId="0584C763" w14:textId="77777777" w:rsidTr="00433F3A">
        <w:tc>
          <w:tcPr>
            <w:tcW w:w="5047" w:type="dxa"/>
          </w:tcPr>
          <w:p w14:paraId="5DC3BE7C" w14:textId="77777777"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14:paraId="396F7FC0" w14:textId="77777777"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14:paraId="73540D86" w14:textId="77777777" w:rsidTr="00433F3A">
        <w:tc>
          <w:tcPr>
            <w:tcW w:w="5047" w:type="dxa"/>
          </w:tcPr>
          <w:p w14:paraId="51E1E440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14:paraId="61FE496F" w14:textId="77777777"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14:paraId="7A97C496" w14:textId="77777777"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4763"/>
        <w:gridCol w:w="825"/>
        <w:gridCol w:w="634"/>
        <w:gridCol w:w="951"/>
        <w:gridCol w:w="426"/>
        <w:gridCol w:w="2492"/>
      </w:tblGrid>
      <w:tr w:rsidR="00D8121C" w14:paraId="729541A1" w14:textId="77777777" w:rsidTr="00F822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vMerge w:val="restart"/>
            <w:hideMark/>
          </w:tcPr>
          <w:p w14:paraId="2B5DB8E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14:paraId="458AA2D3" w14:textId="77777777" w:rsidR="00D8121C" w:rsidRDefault="00D8121C" w:rsidP="00D8121C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D8121C" w14:paraId="3A16796F" w14:textId="77777777" w:rsidTr="00F822A6">
        <w:trPr>
          <w:trHeight w:val="32"/>
        </w:trPr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3BA8B" w14:textId="77777777" w:rsidR="00D8121C" w:rsidRDefault="00D8121C" w:rsidP="00D8121C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467B" w14:textId="77777777" w:rsidR="00D8121C" w:rsidRDefault="00D8121C" w:rsidP="00F822A6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B54AA4F" w14:textId="77777777" w:rsidR="00D8121C" w:rsidRDefault="00D8121C" w:rsidP="00D8121C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5A00E9" w14:paraId="561A4E33" w14:textId="77777777" w:rsidTr="005A00E9">
        <w:trPr>
          <w:trHeight w:val="273"/>
        </w:trPr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41AF4" w14:textId="4999C0D3" w:rsidR="005A00E9" w:rsidRDefault="005A00E9" w:rsidP="00D748D1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</w:t>
            </w:r>
            <w:r w:rsidR="00D748D1">
              <w:rPr>
                <w:rFonts w:cs="Arial"/>
                <w:sz w:val="20"/>
                <w:szCs w:val="20"/>
              </w:rPr>
              <w:t>32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CCABD4E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8CD6229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A3B6615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3C80D64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CB6A666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 xml:space="preserve">УХЛ3.1 </w:t>
            </w:r>
            <w:r w:rsidRPr="00812E58">
              <w:rPr>
                <w:rFonts w:cs="Arial"/>
                <w:sz w:val="20"/>
                <w:szCs w:val="20"/>
              </w:rPr>
              <w:br/>
            </w:r>
            <w:r w:rsidRPr="00812E58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5A00E9" w14:paraId="225D5E11" w14:textId="77777777" w:rsidTr="005A00E9">
        <w:trPr>
          <w:trHeight w:val="526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4A30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199118D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E71A353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8939719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71185BF1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E8C1FCA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УХЛ3.1</w:t>
            </w:r>
          </w:p>
          <w:p w14:paraId="70AC704E" w14:textId="77777777" w:rsidR="005A00E9" w:rsidRPr="00812E58" w:rsidRDefault="005A00E9" w:rsidP="0040531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812E58"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 w:rsidR="005A00E9" w14:paraId="3D6715D6" w14:textId="77777777" w:rsidTr="005A00E9">
        <w:trPr>
          <w:trHeight w:val="358"/>
        </w:trPr>
        <w:tc>
          <w:tcPr>
            <w:tcW w:w="2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8B9F" w14:textId="77777777" w:rsidR="005A00E9" w:rsidRDefault="005A00E9" w:rsidP="00D8121C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49560B8F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5063AA7" w14:textId="77777777" w:rsidR="005A00E9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4DA01" w14:textId="77777777" w:rsidR="005A00E9" w:rsidRDefault="005A00E9" w:rsidP="00D8121C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14:paraId="642C4130" w14:textId="77777777" w:rsidR="005A00E9" w:rsidRDefault="005A00E9" w:rsidP="00D8121C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0CDACB3" w14:textId="77777777" w:rsidR="005A00E9" w:rsidRPr="00812E58" w:rsidRDefault="005A00E9" w:rsidP="00D8121C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</w:rPr>
              <w:t>О4</w:t>
            </w:r>
          </w:p>
        </w:tc>
      </w:tr>
      <w:tr w:rsidR="00D8121C" w14:paraId="7260E46E" w14:textId="77777777" w:rsidTr="00F822A6">
        <w:trPr>
          <w:trHeight w:val="43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7F2C" w14:textId="77777777" w:rsidR="00D8121C" w:rsidRPr="00812E58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812E58">
              <w:object w:dxaOrig="2036" w:dyaOrig="170" w14:anchorId="2E384E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6pt" o:ole="">
                  <v:imagedata r:id="rId9" o:title=""/>
                </v:shape>
                <o:OLEObject Type="Embed" ProgID="Visio.Drawing.11" ShapeID="_x0000_i1025" DrawAspect="Content" ObjectID="_1681034144" r:id="rId10"/>
              </w:object>
            </w:r>
          </w:p>
          <w:p w14:paraId="1EC478F4" w14:textId="77777777" w:rsidR="00D8121C" w:rsidRPr="00812E58" w:rsidRDefault="00D8121C" w:rsidP="00F822A6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812E58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14:paraId="0A284E38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474D705E" w14:textId="77777777" w:rsidR="00064B6C" w:rsidRDefault="00324F01" w:rsidP="00064B6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14:paraId="00DC9E91" w14:textId="77777777" w:rsidR="00064B6C" w:rsidRDefault="00064B6C" w:rsidP="00064B6C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 w:rsidR="00064B6C" w:rsidRPr="00B354E0" w14:paraId="04B5179A" w14:textId="77777777" w:rsidTr="00F822A6">
        <w:tc>
          <w:tcPr>
            <w:tcW w:w="6629" w:type="dxa"/>
            <w:gridSpan w:val="3"/>
          </w:tcPr>
          <w:p w14:paraId="2ABBE10A" w14:textId="77777777" w:rsidR="00064B6C" w:rsidRPr="00B354E0" w:rsidRDefault="00064B6C" w:rsidP="00BE423D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064B6C" w:rsidRPr="00B354E0" w14:paraId="55850C2E" w14:textId="77777777" w:rsidTr="00F822A6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32571B31" w14:textId="77777777" w:rsidR="00064B6C" w:rsidRDefault="00064B6C" w:rsidP="00BE423D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52BAF763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69B16538" w14:textId="77777777" w:rsidR="00064B6C" w:rsidRPr="00B354E0" w:rsidRDefault="00064B6C" w:rsidP="00BE423D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r w:rsidRPr="00B354E0">
              <w:rPr>
                <w:rFonts w:cs="Arial"/>
                <w:szCs w:val="20"/>
              </w:rPr>
              <w:t>типовое)</w:t>
            </w:r>
          </w:p>
        </w:tc>
      </w:tr>
      <w:tr w:rsidR="00064B6C" w:rsidRPr="00F822A6" w14:paraId="589D10DE" w14:textId="77777777" w:rsidTr="00F822A6"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6C311DB2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334D1F77" w14:textId="77777777" w:rsidR="00064B6C" w:rsidRPr="00F822A6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5</w:t>
            </w:r>
            <w:r w:rsidR="00F822A6" w:rsidRPr="00F822A6">
              <w:rPr>
                <w:rFonts w:cs="Arial"/>
                <w:szCs w:val="20"/>
              </w:rPr>
              <w:t>2</w:t>
            </w:r>
            <w:r w:rsidRPr="00F822A6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30BCDDFD" w14:textId="77777777" w:rsidR="00064B6C" w:rsidRPr="00F822A6" w:rsidRDefault="00064B6C" w:rsidP="00BE423D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по лицевой панели</w:t>
            </w:r>
          </w:p>
        </w:tc>
      </w:tr>
      <w:tr w:rsidR="00064B6C" w:rsidRPr="00F822A6" w14:paraId="0D3B3CBF" w14:textId="77777777" w:rsidTr="00F822A6"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 w14:paraId="1C9D0C50" w14:textId="77777777" w:rsidR="00064B6C" w:rsidRDefault="00F822A6" w:rsidP="00F822A6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 w:rsidRPr="00F822A6"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14:paraId="4FEE0F9C" w14:textId="77777777" w:rsidR="00064B6C" w:rsidRPr="00B354E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F822A6">
              <w:rPr>
                <w:rFonts w:cs="Arial"/>
                <w:szCs w:val="20"/>
              </w:rPr>
              <w:t>IP</w:t>
            </w:r>
            <w:r w:rsidRPr="00B354E0"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 w14:paraId="7AD9B680" w14:textId="77777777" w:rsidR="00064B6C" w:rsidRPr="00354B50" w:rsidRDefault="00064B6C" w:rsidP="00F822A6">
            <w:pPr>
              <w:pStyle w:val="usual101"/>
              <w:ind w:firstLine="0"/>
              <w:rPr>
                <w:rFonts w:cs="Arial"/>
                <w:szCs w:val="20"/>
              </w:rPr>
            </w:pPr>
            <w:r w:rsidRPr="00812E58">
              <w:rPr>
                <w:rFonts w:cs="Arial"/>
                <w:szCs w:val="20"/>
              </w:rPr>
              <w:t>терминала в целом при использовании дополнительного защитного каркаса</w:t>
            </w:r>
            <w:r w:rsidR="00F822A6" w:rsidRPr="00812E58">
              <w:rPr>
                <w:rFonts w:cs="Arial"/>
                <w:szCs w:val="20"/>
              </w:rPr>
              <w:t>; кроме входных и выходных зажимов для подключения проводников</w:t>
            </w:r>
          </w:p>
        </w:tc>
      </w:tr>
    </w:tbl>
    <w:p w14:paraId="2659B586" w14:textId="77777777" w:rsidR="00064B6C" w:rsidRDefault="00064B6C" w:rsidP="00064B6C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14:paraId="5A959C90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678"/>
      </w:tblGrid>
      <w:tr w:rsidR="00D8121C" w:rsidRPr="00BB284C" w14:paraId="306D4DE6" w14:textId="77777777" w:rsidTr="00265BA1">
        <w:trPr>
          <w:trHeight w:val="249"/>
        </w:trPr>
        <w:tc>
          <w:tcPr>
            <w:tcW w:w="2224" w:type="dxa"/>
            <w:vMerge w:val="restart"/>
            <w:shd w:val="clear" w:color="auto" w:fill="auto"/>
            <w:vAlign w:val="center"/>
          </w:tcPr>
          <w:p w14:paraId="38A413B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9" w:type="dxa"/>
            <w:gridSpan w:val="5"/>
            <w:shd w:val="clear" w:color="auto" w:fill="auto"/>
            <w:vAlign w:val="center"/>
          </w:tcPr>
          <w:p w14:paraId="0994E6F7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D8121C" w:rsidRPr="00BB284C" w14:paraId="5A6698A4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6C5244EC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B2AFFCE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3A387B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 w:rsidRPr="00A21FE8"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3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A4553C" w14:textId="77777777" w:rsidR="00D8121C" w:rsidRPr="00A21FE8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A21FE8"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 w:rsidR="00D8121C" w:rsidRPr="00BB284C" w14:paraId="62136636" w14:textId="77777777" w:rsidTr="00265BA1">
        <w:tc>
          <w:tcPr>
            <w:tcW w:w="2224" w:type="dxa"/>
            <w:shd w:val="clear" w:color="auto" w:fill="auto"/>
            <w:vAlign w:val="center"/>
          </w:tcPr>
          <w:p w14:paraId="2CFAAE1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 w14:paraId="27F63C8B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3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 w14:paraId="2C7D683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 w:rsidR="00D8121C" w:rsidRPr="00E963EC" w14:paraId="2370B2F6" w14:textId="77777777" w:rsidTr="00265BA1">
        <w:tc>
          <w:tcPr>
            <w:tcW w:w="2224" w:type="dxa"/>
            <w:vMerge w:val="restart"/>
            <w:shd w:val="clear" w:color="auto" w:fill="auto"/>
            <w:vAlign w:val="center"/>
          </w:tcPr>
          <w:p w14:paraId="1D44FEDC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7AF1FE35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0B2319D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 w14:paraId="3F261F5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 w14:paraId="348D152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 w:rsidRPr="00BB284C"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 w:rsidRPr="00BB284C"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783C79AB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358E59A4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3111ACFD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E263989" w14:textId="77777777" w:rsidR="00D8121C" w:rsidRPr="00E963E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6B79E527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E5905B3" w14:textId="77777777" w:rsidR="00D8121C" w:rsidRPr="00E963E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273E1C"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 w:rsidRPr="00273E1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BB284C" w14:paraId="7D0D5903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43148690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14:paraId="057B1C75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5EFF555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 w14:paraId="04791A10" w14:textId="77777777" w:rsidR="00D8121C" w:rsidRDefault="00D8121C" w:rsidP="00D8121C"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34E9812D" w14:textId="77777777" w:rsidR="00D8121C" w:rsidRPr="00BB284C" w:rsidRDefault="00D8121C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 w:rsidRPr="00BB284C"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D8121C" w:rsidRPr="00E963EC" w14:paraId="3A11EE99" w14:textId="77777777" w:rsidTr="00265BA1">
        <w:tc>
          <w:tcPr>
            <w:tcW w:w="2224" w:type="dxa"/>
            <w:vMerge/>
            <w:shd w:val="clear" w:color="auto" w:fill="auto"/>
            <w:vAlign w:val="center"/>
          </w:tcPr>
          <w:p w14:paraId="041CB4BD" w14:textId="77777777" w:rsidR="00D8121C" w:rsidRPr="00BB284C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C4E78D2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 w14:paraId="497DF90A" w14:textId="77777777" w:rsidR="00D8121C" w:rsidRPr="00BB284C" w:rsidRDefault="00D8121C" w:rsidP="00D8121C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00C7CBEE" w14:textId="77777777" w:rsidR="00D8121C" w:rsidRPr="00BB284C" w:rsidRDefault="00D8121C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6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BE70E08" w14:textId="77777777" w:rsidR="00D8121C" w:rsidRPr="00E963EC" w:rsidRDefault="00D8121C" w:rsidP="00D8121C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 w:rsidRPr="00BB284C"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B678C2" w:rsidRPr="00654E6E" w14:paraId="704177FC" w14:textId="77777777" w:rsidTr="00265BA1">
        <w:trPr>
          <w:trHeight w:val="303"/>
        </w:trP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CFB3092" w14:textId="77777777" w:rsidR="00B678C2" w:rsidRPr="00A10E3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 w:rsidRPr="00BB284C"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B83300D" w14:textId="77777777" w:rsidR="00B678C2" w:rsidRPr="00BB284C" w:rsidRDefault="00B678C2" w:rsidP="00D8121C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 w:rsidRPr="00620E94"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14:paraId="62D7227C" w14:textId="77777777" w:rsidR="00B678C2" w:rsidRPr="00BB284C" w:rsidRDefault="00B678C2" w:rsidP="00D8121C"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8" w:type="dxa"/>
            <w:tcBorders>
              <w:left w:val="nil"/>
            </w:tcBorders>
            <w:shd w:val="clear" w:color="auto" w:fill="auto"/>
            <w:vAlign w:val="center"/>
          </w:tcPr>
          <w:p w14:paraId="7252DEFD" w14:textId="77777777" w:rsidR="00B678C2" w:rsidRPr="00654E6E" w:rsidRDefault="00B678C2" w:rsidP="00D8121C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D8121C" w:rsidRPr="002464AD" w14:paraId="2C3F1CA3" w14:textId="77777777" w:rsidTr="00265BA1">
        <w:tc>
          <w:tcPr>
            <w:tcW w:w="10173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AA4E3ED" w14:textId="77777777" w:rsidR="00D8121C" w:rsidRPr="00812E58" w:rsidRDefault="00D8121C" w:rsidP="00D8121C">
            <w:pPr>
              <w:spacing w:line="240" w:lineRule="auto"/>
              <w:ind w:firstLine="0"/>
              <w:rPr>
                <w:sz w:val="16"/>
                <w:szCs w:val="20"/>
              </w:rPr>
            </w:pPr>
            <w:r w:rsidRPr="00812E58">
              <w:object w:dxaOrig="2036" w:dyaOrig="170" w14:anchorId="3B0EB2D0">
                <v:shape id="_x0000_i1026" type="#_x0000_t75" style="width:98.5pt;height:2.9pt" o:ole="">
                  <v:imagedata r:id="rId9" o:title=""/>
                </v:shape>
                <o:OLEObject Type="Embed" ProgID="Visio.Drawing.11" ShapeID="_x0000_i1026" DrawAspect="Content" ObjectID="_1681034145" r:id="rId11"/>
              </w:object>
            </w:r>
          </w:p>
          <w:p w14:paraId="42C8CBCC" w14:textId="77777777" w:rsidR="00D8121C" w:rsidRPr="00202348" w:rsidRDefault="00D8121C" w:rsidP="00F822A6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812E58">
              <w:rPr>
                <w:sz w:val="14"/>
              </w:rPr>
              <w:t xml:space="preserve">* </w:t>
            </w:r>
            <w:r w:rsidRPr="00812E58"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 w:rsidRPr="00812E58">
              <w:rPr>
                <w:sz w:val="14"/>
                <w:szCs w:val="14"/>
              </w:rPr>
              <w:t>релейщика</w:t>
            </w:r>
            <w:proofErr w:type="spellEnd"/>
            <w:r w:rsidRPr="00812E58">
              <w:rPr>
                <w:sz w:val="14"/>
                <w:szCs w:val="14"/>
              </w:rPr>
              <w:t>, не более одной выбранной позиции</w:t>
            </w:r>
          </w:p>
        </w:tc>
      </w:tr>
    </w:tbl>
    <w:p w14:paraId="0C3A76A7" w14:textId="77777777" w:rsidR="00F822A6" w:rsidRDefault="00F822A6" w:rsidP="00F822A6">
      <w:pPr>
        <w:pStyle w:val="usual"/>
      </w:pPr>
    </w:p>
    <w:p w14:paraId="39E6AB8D" w14:textId="77777777" w:rsidR="003A387B" w:rsidRDefault="003A387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135A0CD" w14:textId="265BFF3E" w:rsidR="00BD7B71" w:rsidRPr="0016391B" w:rsidRDefault="00BD7B7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lastRenderedPageBreak/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567"/>
        <w:gridCol w:w="7654"/>
      </w:tblGrid>
      <w:tr w:rsidR="00D2552F" w:rsidRPr="00D126C7" w14:paraId="777D10E5" w14:textId="7777777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1668549" w14:textId="77777777"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E676" w14:textId="77777777"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14:paraId="76277238" w14:textId="77777777" w:rsidTr="00ED0ED5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3FE127C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1517EB1A" w14:textId="77777777"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1A305E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 А</w:t>
            </w:r>
          </w:p>
        </w:tc>
      </w:tr>
      <w:tr w:rsidR="00D2552F" w:rsidRPr="00935DA5" w14:paraId="7067A9FE" w14:textId="77777777" w:rsidTr="00ED0ED5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255CAB9" w14:textId="77777777"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14:paraId="104F0921" w14:textId="77777777"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DFC5F" w14:textId="77777777"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 w:rsidR="00C47E53" w:rsidRPr="00233F7D" w14:paraId="2397DFF7" w14:textId="77777777" w:rsidTr="00ED0ED5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3F15B2D" w14:textId="77777777" w:rsidR="00C47E53" w:rsidRPr="00BD7B71" w:rsidRDefault="00C47E53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12300013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6D43A86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79FAC0A" w14:textId="77777777" w:rsidR="00C47E53" w:rsidRPr="00BD7B71" w:rsidRDefault="00C47E5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 xml:space="preserve">0,2 А </w:t>
            </w:r>
            <w:r w:rsidR="00D96F5B" w:rsidRPr="00BD7B71">
              <w:rPr>
                <w:rFonts w:cs="Arial"/>
                <w:sz w:val="20"/>
                <w:szCs w:val="20"/>
              </w:rPr>
              <w:t>(типовой)</w:t>
            </w:r>
            <w:r w:rsidR="00D96F5B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14:paraId="29C30D25" w14:textId="77777777" w:rsidTr="00ED0ED5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477C287" w14:textId="77777777"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87055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6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14:paraId="516E6692" w14:textId="77777777"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6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361CB5B" w14:textId="77777777" w:rsidR="00C47E53" w:rsidRPr="00BD7B71" w:rsidRDefault="00707E7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,6 А</w:t>
            </w:r>
            <w:r w:rsidR="00C47E53" w:rsidRPr="00BD7B71">
              <w:rPr>
                <w:rFonts w:cs="Arial"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от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до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14:paraId="4A579891" w14:textId="77777777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ADC08ED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46B0" w14:textId="77777777"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 В</w:t>
            </w:r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14:paraId="78FD5531" w14:textId="77777777" w:rsidR="00812E58" w:rsidRDefault="00812E58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812E58" w:rsidSect="00D229D0">
          <w:footerReference w:type="even" r:id="rId12"/>
          <w:headerReference w:type="first" r:id="rId13"/>
          <w:footerReference w:type="first" r:id="rId14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14:paraId="572A36C6" w14:textId="77777777" w:rsidTr="00D748D1">
        <w:trPr>
          <w:trHeight w:val="2747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D84C938" w14:textId="56864B23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14:paraId="0A283B52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E7297" w14:textId="4CD4D835" w:rsidR="005A00E9" w:rsidRDefault="005A00E9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Блокировка защиты шин.</w:t>
            </w:r>
          </w:p>
          <w:p w14:paraId="7319812C" w14:textId="347D788F" w:rsidR="00D748D1" w:rsidRDefault="00D748D1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оковая отсечка.</w:t>
            </w:r>
          </w:p>
          <w:p w14:paraId="2FABB0D6" w14:textId="77777777" w:rsidR="005A00E9" w:rsidRDefault="005A00E9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Максимальная токовая защита.</w:t>
            </w:r>
          </w:p>
          <w:p w14:paraId="6E26AAC6" w14:textId="5C725016" w:rsidR="00D748D1" w:rsidRPr="00D748D1" w:rsidRDefault="00D748D1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Максимальная токовая направленная защита.</w:t>
            </w:r>
          </w:p>
          <w:p w14:paraId="36E35E3A" w14:textId="15B57E3A" w:rsidR="001007D0" w:rsidRPr="00D748D1" w:rsidRDefault="005A00E9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П</w:t>
            </w:r>
            <w:r w:rsidR="001007D0" w:rsidRPr="00D748D1">
              <w:rPr>
                <w:rFonts w:cs="Arial"/>
                <w:b/>
                <w:sz w:val="20"/>
                <w:szCs w:val="20"/>
              </w:rPr>
              <w:t>уск по напря</w:t>
            </w:r>
            <w:r w:rsidRPr="00D748D1">
              <w:rPr>
                <w:rFonts w:cs="Arial"/>
                <w:b/>
                <w:sz w:val="20"/>
                <w:szCs w:val="20"/>
              </w:rPr>
              <w:t>жению</w:t>
            </w:r>
            <w:r w:rsidR="001007D0" w:rsidRPr="00D748D1">
              <w:rPr>
                <w:rFonts w:cs="Arial"/>
                <w:b/>
                <w:sz w:val="20"/>
                <w:szCs w:val="20"/>
              </w:rPr>
              <w:t>.</w:t>
            </w:r>
          </w:p>
          <w:p w14:paraId="4BA2BB53" w14:textId="77777777" w:rsidR="001007D0" w:rsidRPr="00D748D1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14:paraId="3CF93A57" w14:textId="77777777" w:rsidR="00B41B94" w:rsidRPr="00D748D1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14:paraId="6A7ECF7D" w14:textId="77777777" w:rsidR="005A00E9" w:rsidRDefault="005A00E9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Pr="00D748D1">
              <w:rPr>
                <w:rFonts w:cs="Arial"/>
                <w:sz w:val="20"/>
                <w:szCs w:val="20"/>
              </w:rPr>
              <w:t>.</w:t>
            </w:r>
          </w:p>
          <w:p w14:paraId="287733E3" w14:textId="000E416B" w:rsidR="00D748D1" w:rsidRDefault="00D748D1" w:rsidP="005A00E9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линии</w:t>
            </w:r>
            <w:r w:rsidRPr="00D748D1">
              <w:rPr>
                <w:rFonts w:cs="Arial"/>
                <w:sz w:val="20"/>
                <w:szCs w:val="20"/>
              </w:rPr>
              <w:t>.</w:t>
            </w:r>
          </w:p>
          <w:p w14:paraId="14D11E22" w14:textId="77777777" w:rsidR="00D748D1" w:rsidRPr="00D748D1" w:rsidRDefault="00D748D1" w:rsidP="00D748D1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Устройство резервирования отказа выключателя с контролем тока.</w:t>
            </w:r>
          </w:p>
          <w:p w14:paraId="443F9B00" w14:textId="37799348" w:rsidR="00BD7B71" w:rsidRPr="00BD7B71" w:rsidRDefault="00D748D1" w:rsidP="00D748D1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Контроль синхронизма.</w:t>
            </w:r>
          </w:p>
        </w:tc>
      </w:tr>
      <w:tr w:rsidR="00BD7B71" w:rsidRPr="00E55FA0" w14:paraId="3F6AA1DC" w14:textId="77777777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439BA" w14:textId="7AE4FFC6" w:rsidR="00BD7B71" w:rsidRPr="00D748D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D748D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8E126" w14:textId="77777777" w:rsidR="00BD7B71" w:rsidRPr="00D748D1" w:rsidRDefault="00BD7B71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 w:rsidRPr="00D748D1">
              <w:rPr>
                <w:rFonts w:cs="Arial"/>
                <w:b/>
                <w:sz w:val="20"/>
                <w:szCs w:val="20"/>
              </w:rPr>
              <w:t>.</w:t>
            </w:r>
          </w:p>
          <w:p w14:paraId="1C8F4584" w14:textId="791547E3" w:rsidR="00620E84" w:rsidRPr="00D748D1" w:rsidRDefault="00D748D1" w:rsidP="00620E84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Автоматическое повторное включение</w:t>
            </w:r>
            <w:r w:rsidR="00620E84" w:rsidRPr="00D748D1"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 w:rsidR="00BD7B71" w:rsidRPr="00E55FA0" w14:paraId="4144B1E8" w14:textId="77777777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D044A4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14:paraId="68E651F8" w14:textId="77777777"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383D0" w14:textId="77777777"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D748D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 w:rsidRPr="00D748D1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14:paraId="2627ABCF" w14:textId="77777777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9E7FA" w14:textId="77777777" w:rsidR="009025EE" w:rsidRDefault="009025EE" w:rsidP="00D8121C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>
              <w:object w:dxaOrig="2036" w:dyaOrig="170" w14:anchorId="08AF1563">
                <v:shape id="_x0000_i1027" type="#_x0000_t75" style="width:98.5pt;height:4.05pt" o:ole="">
                  <v:imagedata r:id="rId9" o:title=""/>
                </v:shape>
                <o:OLEObject Type="Embed" ProgID="Visio.Drawing.11" ShapeID="_x0000_i1027" DrawAspect="Content" ObjectID="_1681034146" r:id="rId15"/>
              </w:object>
            </w:r>
          </w:p>
          <w:p w14:paraId="10F51B5E" w14:textId="77777777" w:rsidR="009025EE" w:rsidRPr="005B0351" w:rsidRDefault="009025EE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5B0351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</w:tc>
      </w:tr>
    </w:tbl>
    <w:p w14:paraId="72A5E8C7" w14:textId="77777777" w:rsidR="00812E58" w:rsidRDefault="00812E58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812E58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14:paraId="5AF6E2B0" w14:textId="3DA4B44E" w:rsidR="00BE423D" w:rsidRDefault="00BE423D" w:rsidP="00BE423D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654"/>
      </w:tblGrid>
      <w:tr w:rsidR="00ED0ED5" w:rsidRPr="00D2552F" w14:paraId="39E7A7C9" w14:textId="77777777" w:rsidTr="001053FB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C636682" w14:textId="77777777" w:rsidR="00ED0ED5" w:rsidRPr="00BD7B71" w:rsidRDefault="00ED0ED5" w:rsidP="005E7AE0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06AA3" w14:textId="77777777" w:rsidR="00ED0ED5" w:rsidRPr="00D2552F" w:rsidRDefault="00ED0ED5" w:rsidP="00ED0ED5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1053FB" w:rsidRPr="00BD7B71" w14:paraId="32F5FED9" w14:textId="77777777" w:rsidTr="001053FB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71CA92F" w14:textId="77777777" w:rsidR="001053FB" w:rsidRPr="005E7AE0" w:rsidRDefault="001053FB" w:rsidP="005E7AE0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5E7AE0"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 w:rsidRPr="005E7AE0"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1769" w14:textId="77777777" w:rsidR="001053FB" w:rsidRPr="00BD7B71" w:rsidRDefault="007438F1" w:rsidP="005E7AE0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1053FB" w:rsidRPr="0035267F">
                  <w:rPr>
                    <w:rStyle w:val="af3"/>
                  </w:rPr>
                  <w:t>Место для ввода текста.</w:t>
                </w:r>
              </w:sdtContent>
            </w:sdt>
            <w:r w:rsidR="001053FB">
              <w:t xml:space="preserve"> (</w:t>
            </w:r>
            <w:r w:rsidR="001053FB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1053FB" w:rsidRPr="005B0351" w14:paraId="4B19C609" w14:textId="77777777" w:rsidTr="001053FB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8D4C" w14:textId="77777777" w:rsidR="001053FB" w:rsidRPr="00812E58" w:rsidRDefault="001053FB" w:rsidP="001053FB">
            <w:pPr>
              <w:spacing w:before="60"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812E58">
              <w:object w:dxaOrig="2036" w:dyaOrig="170" w14:anchorId="3FD42CD7">
                <v:shape id="_x0000_i1028" type="#_x0000_t75" style="width:98.5pt;height:4.05pt" o:ole="">
                  <v:imagedata r:id="rId9" o:title=""/>
                </v:shape>
                <o:OLEObject Type="Embed" ProgID="Visio.Drawing.11" ShapeID="_x0000_i1028" DrawAspect="Content" ObjectID="_1681034147" r:id="rId16"/>
              </w:object>
            </w:r>
          </w:p>
          <w:p w14:paraId="54BF5481" w14:textId="77777777" w:rsidR="001053FB" w:rsidRPr="005B0351" w:rsidRDefault="001053FB" w:rsidP="003A387B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 </w:t>
            </w:r>
            <w:r w:rsidR="00697021" w:rsidRPr="00812E58">
              <w:rPr>
                <w:rFonts w:cs="Arial"/>
                <w:sz w:val="14"/>
                <w:szCs w:val="14"/>
              </w:rPr>
              <w:t xml:space="preserve">Если количество независимых групп </w:t>
            </w:r>
            <w:proofErr w:type="spellStart"/>
            <w:r w:rsidR="00697021" w:rsidRPr="00812E58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="00697021" w:rsidRPr="00812E58">
              <w:rPr>
                <w:rFonts w:cs="Arial"/>
                <w:sz w:val="14"/>
                <w:szCs w:val="14"/>
              </w:rPr>
              <w:t xml:space="preserve"> не выбрано, то принимается за 1</w:t>
            </w:r>
          </w:p>
        </w:tc>
      </w:tr>
    </w:tbl>
    <w:p w14:paraId="413377FE" w14:textId="77777777"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14:paraId="64CA0394" w14:textId="77777777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14:paraId="6E8F2D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14:paraId="05CEACDB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14:paraId="1FD46928" w14:textId="77777777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34F8438C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33441239" w14:textId="77777777" w:rsidR="00D8121C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 w14:paraId="557BEFAB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0EA66098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6BB2563B" w14:textId="77777777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14:paraId="32D2F761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14:paraId="62690187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14:paraId="716C8835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14FA73F" w14:textId="77777777" w:rsidTr="00D8121C">
        <w:trPr>
          <w:trHeight w:val="76"/>
        </w:trPr>
        <w:tc>
          <w:tcPr>
            <w:tcW w:w="223" w:type="pct"/>
            <w:vMerge/>
            <w:vAlign w:val="center"/>
          </w:tcPr>
          <w:p w14:paraId="33A314BD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125F6184" w14:textId="77777777" w:rsidR="00D8121C" w:rsidRPr="00927DA5" w:rsidRDefault="00927DA5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702CCA09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14:paraId="51DB0245" w14:textId="77777777" w:rsidTr="00D8121C">
        <w:trPr>
          <w:trHeight w:val="284"/>
        </w:trPr>
        <w:tc>
          <w:tcPr>
            <w:tcW w:w="223" w:type="pct"/>
            <w:vMerge/>
            <w:vAlign w:val="center"/>
          </w:tcPr>
          <w:p w14:paraId="67CFC59F" w14:textId="77777777"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14:paraId="28DD4546" w14:textId="77777777" w:rsidR="00D8121C" w:rsidRPr="00927DA5" w:rsidRDefault="00435CEB" w:rsidP="003A387B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14:paraId="4BB74B92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14:paraId="39A20FB8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59F2EFED" w14:textId="77777777"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57EB2F4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7481FBB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75C19C7C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941CBE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0C383064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12E58">
              <w:rPr>
                <w:rFonts w:cs="Arial"/>
                <w:sz w:val="20"/>
                <w:szCs w:val="20"/>
                <w:lang w:val="en-US"/>
              </w:rPr>
              <w:t>RS</w:t>
            </w:r>
            <w:r w:rsidR="00F822A6" w:rsidRPr="00812E58">
              <w:rPr>
                <w:rFonts w:cs="Arial"/>
                <w:sz w:val="20"/>
                <w:szCs w:val="20"/>
              </w:rPr>
              <w:t>-</w:t>
            </w:r>
            <w:r w:rsidRPr="00812E58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2A52D24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24FA9E1B" w14:textId="77777777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14:paraId="1F9D3C28" w14:textId="77777777"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14:paraId="6E198ECA" w14:textId="77777777" w:rsidR="00D8121C" w:rsidRPr="008253CF" w:rsidRDefault="00D8121C" w:rsidP="003A387B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14:paraId="6587C76D" w14:textId="77777777"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14:paraId="028946DC" w14:textId="77777777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14:paraId="3D902ECD" w14:textId="77777777" w:rsidR="00D8121C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 w14:anchorId="49C8FE95">
                <v:shape id="_x0000_i1029" type="#_x0000_t75" style="width:98.5pt;height:2.9pt" o:ole="">
                  <v:imagedata r:id="rId9" o:title=""/>
                </v:shape>
                <o:OLEObject Type="Embed" ProgID="Visio.Drawing.11" ShapeID="_x0000_i1029" DrawAspect="Content" ObjectID="_1681034148" r:id="rId17"/>
              </w:object>
            </w:r>
          </w:p>
          <w:p w14:paraId="5F6042C4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14:paraId="0AEE404F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812E58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812E58">
              <w:rPr>
                <w:rFonts w:cs="Arial"/>
                <w:sz w:val="14"/>
                <w:szCs w:val="14"/>
              </w:rPr>
              <w:t>.</w:t>
            </w:r>
          </w:p>
          <w:p w14:paraId="7125C7C6" w14:textId="77777777" w:rsidR="00D8121C" w:rsidRPr="00812E58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812E58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14:paraId="516DF628" w14:textId="77777777" w:rsidR="00D8121C" w:rsidRPr="00620E94" w:rsidRDefault="00D8121C" w:rsidP="003A387B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18"/>
              </w:rPr>
            </w:pPr>
            <w:r w:rsidRPr="00812E58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14:paraId="2F378712" w14:textId="77777777" w:rsidTr="00D8121C">
        <w:trPr>
          <w:trHeight w:val="556"/>
        </w:trPr>
        <w:tc>
          <w:tcPr>
            <w:tcW w:w="1285" w:type="dxa"/>
            <w:vAlign w:val="center"/>
          </w:tcPr>
          <w:p w14:paraId="67700FBB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14:paraId="51186069" w14:textId="77777777"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14:paraId="004578BD" w14:textId="77777777"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D8121C" w:rsidRPr="0059747D" w14:paraId="41D3E3F0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04358ACF" w14:textId="11CB9DB8" w:rsidR="00D8121C" w:rsidRPr="00021000" w:rsidRDefault="008A6BD9" w:rsidP="00D8121C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151AD7C2" w14:textId="77777777" w:rsidR="00D8121C" w:rsidRPr="00CA4117" w:rsidRDefault="00D8121C" w:rsidP="00D8121C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F822A6" w:rsidRPr="0059747D" w14:paraId="449682E8" w14:textId="77777777" w:rsidTr="00D8121C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14:paraId="78DC3328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14:paraId="32A37A45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12E58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F822A6" w:rsidRPr="0059747D" w14:paraId="089B0A23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5D28CFF4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01BE9D09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12E58">
              <w:rPr>
                <w:sz w:val="20"/>
                <w:szCs w:val="20"/>
              </w:rPr>
              <w:t xml:space="preserve"> (ЭКРА.687432.001)</w:t>
            </w:r>
          </w:p>
        </w:tc>
      </w:tr>
      <w:tr w:rsidR="00F822A6" w:rsidRPr="0059747D" w14:paraId="0EDC6D31" w14:textId="77777777" w:rsidTr="00D8121C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EE0861B" w14:textId="77777777" w:rsidR="00F822A6" w:rsidRPr="00812E58" w:rsidRDefault="00F822A6" w:rsidP="00F822A6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12E58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46859CC8" w14:textId="77777777" w:rsidR="00F822A6" w:rsidRPr="00812E58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12E58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12E58">
              <w:rPr>
                <w:b/>
                <w:sz w:val="20"/>
                <w:szCs w:val="20"/>
                <w:vertAlign w:val="superscript"/>
              </w:rPr>
              <w:t>+4</w:t>
            </w:r>
            <w:r w:rsidRPr="00812E58">
              <w:rPr>
                <w:b/>
                <w:sz w:val="20"/>
                <w:szCs w:val="20"/>
              </w:rPr>
              <w:t xml:space="preserve"> мм</w:t>
            </w:r>
            <w:r w:rsidRPr="00812E58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F822A6" w:rsidRPr="0059747D" w14:paraId="201F8D3E" w14:textId="77777777" w:rsidTr="00D8121C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14:paraId="39559DAF" w14:textId="77777777" w:rsidR="00F822A6" w:rsidRPr="00021000" w:rsidRDefault="00F822A6" w:rsidP="00F822A6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14:paraId="248F14D9" w14:textId="77777777" w:rsidR="00F822A6" w:rsidRPr="00CA4117" w:rsidRDefault="00F822A6" w:rsidP="00F822A6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14:paraId="632097DB" w14:textId="77777777" w:rsidR="00D748D1" w:rsidRDefault="00D748D1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757A5724" w14:textId="23432CF6"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lastRenderedPageBreak/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14:paraId="22642F0C" w14:textId="77777777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16DF530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14:paraId="1F0E68C3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6D9588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02B50D2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06D5B91D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2B101629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8C8667A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14:paraId="5B3E1A01" w14:textId="77777777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232EF372" w14:textId="77777777"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41883221" w14:textId="77777777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14:paraId="78787E0A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14:paraId="63B596A7" w14:textId="77777777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14:paraId="20F7F66E" w14:textId="77777777"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14:paraId="28BC5186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48616374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5B312A5D" w14:textId="77777777"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14:paraId="083307BB" w14:textId="77777777"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14:paraId="0D2C7928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14:paraId="5B904B2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14:paraId="49A12B2E" w14:textId="77777777"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14:paraId="47026D23" w14:textId="77777777"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14:paraId="4321A0F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14:paraId="7C2A22D6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14:paraId="77876187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14:paraId="1FB56691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14:paraId="0C89F8CE" w14:textId="77777777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30BB02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2E8346DF" w14:textId="77777777"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14:paraId="7D429853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EDA94A5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14:paraId="22857EBF" w14:textId="77777777"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14:paraId="765C2227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14:paraId="479717EC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14:paraId="0A7D85FD" w14:textId="77777777"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14:paraId="241AABAA" w14:textId="77777777"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52A487" w15:done="0"/>
  <w15:commentEx w15:paraId="7B7E962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8F7FB4" w14:textId="77777777" w:rsidR="005944B2" w:rsidRDefault="005944B2" w:rsidP="008A2817">
      <w:pPr>
        <w:spacing w:line="240" w:lineRule="auto"/>
      </w:pPr>
      <w:r>
        <w:separator/>
      </w:r>
    </w:p>
  </w:endnote>
  <w:endnote w:type="continuationSeparator" w:id="0">
    <w:p w14:paraId="410B411A" w14:textId="77777777" w:rsidR="005944B2" w:rsidRDefault="005944B2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029FF" w14:textId="77777777" w:rsidR="005944B2" w:rsidRPr="00CA2FC9" w:rsidRDefault="005944B2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5BFA3D" w14:textId="77777777" w:rsidR="005944B2" w:rsidRPr="00AC1F79" w:rsidRDefault="005944B2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D097A8" w14:textId="77777777" w:rsidR="005944B2" w:rsidRDefault="005944B2" w:rsidP="008A2817">
      <w:pPr>
        <w:spacing w:line="240" w:lineRule="auto"/>
      </w:pPr>
      <w:r>
        <w:separator/>
      </w:r>
    </w:p>
  </w:footnote>
  <w:footnote w:type="continuationSeparator" w:id="0">
    <w:p w14:paraId="2CDCCAF5" w14:textId="77777777" w:rsidR="005944B2" w:rsidRDefault="005944B2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45CB56F" w14:textId="77777777" w:rsidR="005944B2" w:rsidRPr="00620F3E" w:rsidRDefault="005944B2">
    <w:pPr>
      <w:pStyle w:val="ab"/>
    </w:pPr>
    <w:r>
      <w:t>Редакция от 21.04.2015</w:t>
    </w:r>
  </w:p>
  <w:p w14:paraId="73A924F5" w14:textId="77777777" w:rsidR="005944B2" w:rsidRDefault="005944B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Евграфова Ирина Анатольевна">
    <w15:presenceInfo w15:providerId="None" w15:userId="Евграфова Ирина Анатоль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1269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5938"/>
    <w:rsid w:val="00016D8E"/>
    <w:rsid w:val="00022134"/>
    <w:rsid w:val="00024031"/>
    <w:rsid w:val="00045CE7"/>
    <w:rsid w:val="0006026C"/>
    <w:rsid w:val="00064B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3FB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391B"/>
    <w:rsid w:val="00164A09"/>
    <w:rsid w:val="00164DF1"/>
    <w:rsid w:val="001653A0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202B4F"/>
    <w:rsid w:val="0020582D"/>
    <w:rsid w:val="002073BB"/>
    <w:rsid w:val="0021014C"/>
    <w:rsid w:val="00210255"/>
    <w:rsid w:val="0021630E"/>
    <w:rsid w:val="00220EAB"/>
    <w:rsid w:val="00224334"/>
    <w:rsid w:val="0022565C"/>
    <w:rsid w:val="0023455D"/>
    <w:rsid w:val="002447E1"/>
    <w:rsid w:val="00247723"/>
    <w:rsid w:val="0025081E"/>
    <w:rsid w:val="0026214A"/>
    <w:rsid w:val="00263572"/>
    <w:rsid w:val="00265BA1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24F01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387B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44B2"/>
    <w:rsid w:val="005967DF"/>
    <w:rsid w:val="005A00E9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E7AE0"/>
    <w:rsid w:val="005F0E32"/>
    <w:rsid w:val="005F2AB8"/>
    <w:rsid w:val="005F31A5"/>
    <w:rsid w:val="00601023"/>
    <w:rsid w:val="00605703"/>
    <w:rsid w:val="00611E32"/>
    <w:rsid w:val="00614049"/>
    <w:rsid w:val="00614AE1"/>
    <w:rsid w:val="00620E84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7463"/>
    <w:rsid w:val="006816A4"/>
    <w:rsid w:val="00684D63"/>
    <w:rsid w:val="00697021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5F64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38F1"/>
    <w:rsid w:val="00743F28"/>
    <w:rsid w:val="0074636A"/>
    <w:rsid w:val="00747CEB"/>
    <w:rsid w:val="00753FD7"/>
    <w:rsid w:val="00760018"/>
    <w:rsid w:val="00760593"/>
    <w:rsid w:val="00760DED"/>
    <w:rsid w:val="00761FCD"/>
    <w:rsid w:val="00764BA1"/>
    <w:rsid w:val="00765A59"/>
    <w:rsid w:val="007825EF"/>
    <w:rsid w:val="00791E8D"/>
    <w:rsid w:val="007A044E"/>
    <w:rsid w:val="007A163D"/>
    <w:rsid w:val="007A2A66"/>
    <w:rsid w:val="007B013A"/>
    <w:rsid w:val="007B5097"/>
    <w:rsid w:val="007B6D51"/>
    <w:rsid w:val="007B718C"/>
    <w:rsid w:val="007C0AA3"/>
    <w:rsid w:val="007D19B5"/>
    <w:rsid w:val="007D2CE5"/>
    <w:rsid w:val="007D41E7"/>
    <w:rsid w:val="007E05AF"/>
    <w:rsid w:val="007E71EF"/>
    <w:rsid w:val="007F53EB"/>
    <w:rsid w:val="007F58F8"/>
    <w:rsid w:val="0080403E"/>
    <w:rsid w:val="0081074A"/>
    <w:rsid w:val="00812E58"/>
    <w:rsid w:val="008131C1"/>
    <w:rsid w:val="008176F4"/>
    <w:rsid w:val="00817719"/>
    <w:rsid w:val="00820DB0"/>
    <w:rsid w:val="00826D17"/>
    <w:rsid w:val="00827298"/>
    <w:rsid w:val="00830D3E"/>
    <w:rsid w:val="008324E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A6BD9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7C9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678C2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423D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050AD"/>
    <w:rsid w:val="00D1425E"/>
    <w:rsid w:val="00D1554F"/>
    <w:rsid w:val="00D15940"/>
    <w:rsid w:val="00D177D5"/>
    <w:rsid w:val="00D229D0"/>
    <w:rsid w:val="00D2552F"/>
    <w:rsid w:val="00D265BD"/>
    <w:rsid w:val="00D34452"/>
    <w:rsid w:val="00D36A7B"/>
    <w:rsid w:val="00D40BA9"/>
    <w:rsid w:val="00D41086"/>
    <w:rsid w:val="00D56089"/>
    <w:rsid w:val="00D57569"/>
    <w:rsid w:val="00D6257D"/>
    <w:rsid w:val="00D62B97"/>
    <w:rsid w:val="00D72837"/>
    <w:rsid w:val="00D748D1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D0ED5"/>
    <w:rsid w:val="00EE3A10"/>
    <w:rsid w:val="00EE6460"/>
    <w:rsid w:val="00EF05EC"/>
    <w:rsid w:val="00F013C0"/>
    <w:rsid w:val="00F14014"/>
    <w:rsid w:val="00F1439C"/>
    <w:rsid w:val="00F212A8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22A6"/>
    <w:rsid w:val="00F83DC0"/>
    <w:rsid w:val="00F84AE3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6977"/>
    <o:shapelayout v:ext="edit">
      <o:idmap v:ext="edit" data="1"/>
    </o:shapelayout>
  </w:shapeDefaults>
  <w:decimalSymbol w:val=","/>
  <w:listSeparator w:val=";"/>
  <w14:docId w14:val="735086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  <w:style w:type="character" w:styleId="afa">
    <w:name w:val="annotation reference"/>
    <w:basedOn w:val="a1"/>
    <w:semiHidden/>
    <w:unhideWhenUsed/>
    <w:rsid w:val="00F822A6"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rsid w:val="00F822A6"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sid w:val="00F822A6"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sid w:val="00F822A6"/>
    <w:rPr>
      <w:b/>
      <w:bCs/>
    </w:rPr>
  </w:style>
  <w:style w:type="character" w:customStyle="1" w:styleId="afe">
    <w:name w:val="Тема примечания Знак"/>
    <w:basedOn w:val="afc"/>
    <w:link w:val="afd"/>
    <w:semiHidden/>
    <w:rsid w:val="00F822A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3DFB0802D5048D9BC95B7279072134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226B7F6-8B08-448A-B849-063E95A67A70}"/>
      </w:docPartPr>
      <w:docPartBody>
        <w:p w14:paraId="74E88C72" w14:textId="43E1D8D1" w:rsidR="0060596C" w:rsidRDefault="0060596C" w:rsidP="0060596C">
          <w:pPr>
            <w:pStyle w:val="D3DFB0802D5048D9BC95B7279072134E"/>
          </w:pPr>
          <w:r w:rsidRPr="00586B14">
            <w:rPr>
              <w:rStyle w:val="a3"/>
            </w:rPr>
            <w:t>Место для ввода текста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96C"/>
    <w:rsid w:val="006059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596C"/>
    <w:rPr>
      <w:color w:val="808080"/>
    </w:rPr>
  </w:style>
  <w:style w:type="paragraph" w:customStyle="1" w:styleId="D3DFB0802D5048D9BC95B7279072134E">
    <w:name w:val="D3DFB0802D5048D9BC95B7279072134E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CF3D094843E74B25AA0DE4566FB59F2F">
    <w:name w:val="CF3D094843E74B25AA0DE4566FB59F2F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0C604A6504C4E9194893F71E840B671">
    <w:name w:val="80C604A6504C4E9194893F71E840B671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D06020CA471E4B689C6EA709762032D0">
    <w:name w:val="D06020CA471E4B689C6EA709762032D0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FA50F80C6B2B4F35AA43D72F4B4B8885">
    <w:name w:val="FA50F80C6B2B4F35AA43D72F4B4B888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8DFF0A20CEC04FC0AF29F40A4E443B35">
    <w:name w:val="8DFF0A20CEC04FC0AF29F40A4E443B3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  <w:style w:type="paragraph" w:customStyle="1" w:styleId="1FF0B120689B4B29A74F7CD1F9DF9BF9">
    <w:name w:val="1FF0B120689B4B29A74F7CD1F9DF9BF9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6853DA6265B4470BB8B503C3CCA8C2DC">
    <w:name w:val="6853DA6265B4470BB8B503C3CCA8C2DC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  <w:szCs w:val="24"/>
    </w:rPr>
  </w:style>
  <w:style w:type="paragraph" w:customStyle="1" w:styleId="8592F070356541DC8AA47F45414BBC75">
    <w:name w:val="8592F070356541DC8AA47F45414BBC75"/>
    <w:rsid w:val="0060596C"/>
    <w:pPr>
      <w:spacing w:after="0" w:line="360" w:lineRule="auto"/>
      <w:ind w:firstLine="709"/>
      <w:jc w:val="both"/>
    </w:pPr>
    <w:rPr>
      <w:rFonts w:ascii="Arial" w:eastAsia="Times New Roman" w:hAnsi="Arial" w:cs="Times New Roman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25963C-BD67-46C7-BF11-3E25D82B12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713</TotalTime>
  <Pages>3</Pages>
  <Words>603</Words>
  <Characters>4125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7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Маринова Екатерина Александровна</cp:lastModifiedBy>
  <cp:revision>76</cp:revision>
  <cp:lastPrinted>2016-11-09T09:01:00Z</cp:lastPrinted>
  <dcterms:created xsi:type="dcterms:W3CDTF">2016-10-04T10:54:00Z</dcterms:created>
  <dcterms:modified xsi:type="dcterms:W3CDTF">2021-04-27T10:09:00Z</dcterms:modified>
</cp:coreProperties>
</file>